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2B22" w:rsidRPr="00CE4FC0" w:rsidRDefault="00AB5A8C" w:rsidP="00A62B22">
      <w:pPr>
        <w:pStyle w:val="Title"/>
        <w:jc w:val="right"/>
        <w:rPr>
          <w:rFonts w:ascii="Times New Roman" w:hAnsi="Times New Roman"/>
        </w:rPr>
      </w:pPr>
      <w:r>
        <w:t>Chat Application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Analysis and Design Document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Student:</w:t>
      </w:r>
      <w:r w:rsidR="000E67FD">
        <w:rPr>
          <w:rFonts w:ascii="Times New Roman" w:hAnsi="Times New Roman"/>
        </w:rPr>
        <w:t xml:space="preserve"> Sergiu Redeca</w:t>
      </w:r>
    </w:p>
    <w:p w:rsidR="00A62B22" w:rsidRPr="00CE4FC0" w:rsidRDefault="00A62B22" w:rsidP="00A62B22">
      <w:pPr>
        <w:jc w:val="right"/>
        <w:rPr>
          <w:b/>
          <w:sz w:val="28"/>
        </w:rPr>
      </w:pPr>
      <w:r w:rsidRPr="00CE4FC0">
        <w:rPr>
          <w:b/>
          <w:sz w:val="36"/>
        </w:rPr>
        <w:t>Group:</w:t>
      </w:r>
      <w:r w:rsidR="00AB5A8C">
        <w:rPr>
          <w:b/>
          <w:sz w:val="36"/>
        </w:rPr>
        <w:t xml:space="preserve"> 30234</w:t>
      </w: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  <w:r w:rsidRPr="00CE4FC0">
        <w:t xml:space="preserve"> </w:t>
      </w:r>
    </w:p>
    <w:p w:rsidR="00A62B22" w:rsidRPr="00CE4FC0" w:rsidRDefault="00A62B22" w:rsidP="00A62B22">
      <w:pPr>
        <w:pStyle w:val="Title"/>
        <w:rPr>
          <w:rFonts w:ascii="Times New Roman" w:hAnsi="Times New Roman"/>
          <w:sz w:val="28"/>
        </w:rPr>
      </w:pPr>
    </w:p>
    <w:p w:rsidR="00A62B22" w:rsidRPr="00CE4FC0" w:rsidRDefault="00A62B22" w:rsidP="00A62B22">
      <w:pPr>
        <w:sectPr w:rsidR="00A62B22" w:rsidRPr="00CE4FC0">
          <w:footerReference w:type="even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t>Revision History</w:t>
      </w:r>
    </w:p>
    <w:p w:rsidR="00A62B22" w:rsidRPr="00CE4FC0" w:rsidRDefault="00A62B22" w:rsidP="00A62B22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ate</w:t>
            </w: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Author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06/04/2017</w:t>
            </w:r>
          </w:p>
        </w:tc>
        <w:tc>
          <w:tcPr>
            <w:tcW w:w="1152" w:type="dxa"/>
          </w:tcPr>
          <w:p w:rsidR="00A62B22" w:rsidRPr="00CE4FC0" w:rsidRDefault="000E67FD" w:rsidP="00454C54">
            <w:pPr>
              <w:pStyle w:val="Tabletext"/>
            </w:pPr>
            <w:r>
              <w:t>0.2-alpha</w:t>
            </w:r>
          </w:p>
        </w:tc>
        <w:tc>
          <w:tcPr>
            <w:tcW w:w="3744" w:type="dxa"/>
          </w:tcPr>
          <w:p w:rsidR="00A62B22" w:rsidRPr="00CE4FC0" w:rsidRDefault="000E67FD" w:rsidP="00454C54">
            <w:pPr>
              <w:pStyle w:val="Tabletext"/>
            </w:pPr>
            <w:r>
              <w:t>Architectural and domain model</w:t>
            </w:r>
          </w:p>
        </w:tc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Sergiu Redeca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</w:tbl>
    <w:p w:rsidR="00A62B22" w:rsidRPr="00CE4FC0" w:rsidRDefault="00A62B22" w:rsidP="00A62B22"/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br w:type="page"/>
      </w:r>
      <w:r w:rsidRPr="00CE4FC0">
        <w:rPr>
          <w:rFonts w:ascii="Times New Roman" w:hAnsi="Times New Roman"/>
        </w:rPr>
        <w:lastRenderedPageBreak/>
        <w:t>Table of Contents</w:t>
      </w:r>
    </w:p>
    <w:p w:rsidR="008E0878" w:rsidRDefault="001F34F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CE4FC0">
        <w:fldChar w:fldCharType="begin"/>
      </w:r>
      <w:r w:rsidR="00A62B22" w:rsidRPr="00CE4FC0">
        <w:instrText xml:space="preserve"> TOC \o "1-3" </w:instrText>
      </w:r>
      <w:r w:rsidRPr="00CE4FC0">
        <w:fldChar w:fldCharType="separate"/>
      </w:r>
      <w:r w:rsidR="008E0878" w:rsidRPr="001E52C5">
        <w:rPr>
          <w:noProof/>
        </w:rPr>
        <w:t>I.</w:t>
      </w:r>
      <w:r w:rsidR="008E0878"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="008E0878" w:rsidRPr="001E52C5">
        <w:rPr>
          <w:noProof/>
        </w:rPr>
        <w:t>Project Specification</w:t>
      </w:r>
      <w:r w:rsidR="008E0878">
        <w:rPr>
          <w:noProof/>
        </w:rPr>
        <w:tab/>
      </w:r>
      <w:r w:rsidR="008E0878">
        <w:rPr>
          <w:noProof/>
        </w:rPr>
        <w:fldChar w:fldCharType="begin"/>
      </w:r>
      <w:r w:rsidR="008E0878">
        <w:rPr>
          <w:noProof/>
        </w:rPr>
        <w:instrText xml:space="preserve"> PAGEREF _Toc285793954 \h </w:instrText>
      </w:r>
      <w:r w:rsidR="008E0878">
        <w:rPr>
          <w:noProof/>
        </w:rPr>
      </w:r>
      <w:r w:rsidR="008E0878">
        <w:rPr>
          <w:noProof/>
        </w:rPr>
        <w:fldChar w:fldCharType="separate"/>
      </w:r>
      <w:r w:rsidR="008E0878">
        <w:rPr>
          <w:noProof/>
        </w:rPr>
        <w:t>4</w:t>
      </w:r>
      <w:r w:rsidR="008E0878"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omai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ceptual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Pack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mponent and Deployment Diagra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ynamic Behavi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lass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Unit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struction and Trans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System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Future improv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Bibliograph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A62B22" w:rsidRPr="00CE4FC0" w:rsidRDefault="001F34F3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fldChar w:fldCharType="end"/>
      </w:r>
      <w:r w:rsidR="00A62B22" w:rsidRPr="00CE4FC0">
        <w:rPr>
          <w:rFonts w:ascii="Times New Roman" w:hAnsi="Times New Roman"/>
        </w:rPr>
        <w:br w:type="page"/>
      </w: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D54784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0" w:name="_Toc285793954"/>
      <w:r w:rsidRPr="00CE4FC0">
        <w:rPr>
          <w:rFonts w:ascii="Times New Roman" w:hAnsi="Times New Roman"/>
        </w:rPr>
        <w:t>Project Specification</w:t>
      </w:r>
      <w:bookmarkEnd w:id="0"/>
    </w:p>
    <w:p w:rsidR="00A62B22" w:rsidRPr="00CE4FC0" w:rsidRDefault="00A62B22" w:rsidP="00A62B22">
      <w:pPr>
        <w:ind w:firstLine="720"/>
        <w:rPr>
          <w:i/>
          <w:color w:val="943634"/>
        </w:rPr>
      </w:pPr>
      <w:bookmarkStart w:id="1" w:name="_GoBack"/>
      <w:r w:rsidRPr="00CE4FC0">
        <w:rPr>
          <w:i/>
          <w:color w:val="943634"/>
        </w:rPr>
        <w:t>[</w:t>
      </w:r>
      <w:r w:rsidRPr="00CE4FC0">
        <w:rPr>
          <w:i/>
          <w:color w:val="943634" w:themeColor="accent2" w:themeShade="BF"/>
        </w:rPr>
        <w:t>Present the project specification</w:t>
      </w:r>
      <w:r w:rsidRPr="00CE4FC0">
        <w:rPr>
          <w:i/>
          <w:color w:val="943634"/>
        </w:rPr>
        <w:t>]</w:t>
      </w:r>
      <w:bookmarkEnd w:id="1"/>
    </w:p>
    <w:p w:rsidR="00441759" w:rsidRPr="00CE4FC0" w:rsidRDefault="00441759" w:rsidP="00441759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</w:p>
    <w:p w:rsidR="00D54784" w:rsidRPr="00CE4FC0" w:rsidRDefault="00D54784" w:rsidP="00D54784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2" w:name="_Toc285793955"/>
      <w:r w:rsidRPr="00CE4FC0">
        <w:rPr>
          <w:rFonts w:ascii="Times New Roman" w:hAnsi="Times New Roman"/>
        </w:rPr>
        <w:t>Elaboration – Iteration 1</w:t>
      </w:r>
      <w:r w:rsidR="00262542">
        <w:rPr>
          <w:rFonts w:ascii="Times New Roman" w:hAnsi="Times New Roman"/>
        </w:rPr>
        <w:t>.1</w:t>
      </w:r>
      <w:bookmarkEnd w:id="2"/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3" w:name="_Toc285793956"/>
      <w:r w:rsidRPr="00CE4FC0">
        <w:rPr>
          <w:rFonts w:ascii="Times New Roman" w:hAnsi="Times New Roman"/>
        </w:rPr>
        <w:t>Domain Model</w:t>
      </w:r>
      <w:bookmarkEnd w:id="3"/>
    </w:p>
    <w:p w:rsidR="00D54784" w:rsidRPr="00CE4FC0" w:rsidRDefault="00132BA4" w:rsidP="00D54784">
      <w:pPr>
        <w:ind w:left="720"/>
        <w:rPr>
          <w:i/>
          <w:color w:val="943634"/>
        </w:rPr>
      </w:pPr>
      <w:r>
        <w:object w:dxaOrig="11891" w:dyaOrig="1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468pt;height:446.5pt" o:ole="">
            <v:imagedata r:id="rId8" o:title=""/>
          </v:shape>
          <o:OLEObject Type="Embed" ProgID="Visio.Drawing.15" ShapeID="_x0000_i1064" DrawAspect="Content" ObjectID="_1552992139" r:id="rId9"/>
        </w:object>
      </w:r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4" w:name="_Toc285793957"/>
      <w:r w:rsidRPr="00CE4FC0">
        <w:rPr>
          <w:rFonts w:ascii="Times New Roman" w:hAnsi="Times New Roman"/>
        </w:rPr>
        <w:lastRenderedPageBreak/>
        <w:t>Architectural Design</w:t>
      </w:r>
      <w:bookmarkEnd w:id="4"/>
    </w:p>
    <w:p w:rsidR="00D54784" w:rsidRDefault="00D54784" w:rsidP="00D54784">
      <w:pPr>
        <w:pStyle w:val="Heading2"/>
        <w:rPr>
          <w:rFonts w:ascii="Times New Roman" w:hAnsi="Times New Roman"/>
        </w:rPr>
      </w:pPr>
      <w:bookmarkStart w:id="5" w:name="_Toc285793958"/>
      <w:r w:rsidRPr="00CE4FC0">
        <w:rPr>
          <w:rFonts w:ascii="Times New Roman" w:hAnsi="Times New Roman"/>
        </w:rPr>
        <w:t>Conceptual Architecture</w:t>
      </w:r>
      <w:bookmarkEnd w:id="5"/>
    </w:p>
    <w:p w:rsidR="00AB5A8C" w:rsidRDefault="00AB5A8C" w:rsidP="00AB5A8C">
      <w:r>
        <w:t>For the project, the multilayer architecture will be used.</w:t>
      </w:r>
    </w:p>
    <w:p w:rsidR="00AB5A8C" w:rsidRDefault="00AB5A8C" w:rsidP="00AB5A8C">
      <w:r>
        <w:t>We have 3 layers:</w:t>
      </w:r>
    </w:p>
    <w:p w:rsidR="00AB5A8C" w:rsidRDefault="00AB5A8C" w:rsidP="004E16F2">
      <w:pPr>
        <w:pStyle w:val="ListParagraph"/>
        <w:numPr>
          <w:ilvl w:val="0"/>
          <w:numId w:val="15"/>
        </w:numPr>
      </w:pPr>
      <w:r>
        <w:t>Presentation layer – represented by Client Layer package</w:t>
      </w:r>
      <w:bookmarkStart w:id="6" w:name="_Toc285793959"/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Logic layer – represented by the Server Layer package</w:t>
      </w:r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Data layer – the database</w:t>
      </w:r>
    </w:p>
    <w:p w:rsidR="00AB5A8C" w:rsidRPr="00AB5A8C" w:rsidRDefault="00AB5A8C" w:rsidP="00AB5A8C">
      <w:pPr>
        <w:pStyle w:val="ListParagraph"/>
      </w:pPr>
      <w:r>
        <w:object w:dxaOrig="13060" w:dyaOrig="7390">
          <v:shape id="_x0000_i1025" type="#_x0000_t75" style="width:467.5pt;height:264.5pt" o:ole="">
            <v:imagedata r:id="rId10" o:title=""/>
          </v:shape>
          <o:OLEObject Type="Embed" ProgID="Visio.Drawing.15" ShapeID="_x0000_i1025" DrawAspect="Content" ObjectID="_1552992140" r:id="rId11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Package Design</w:t>
      </w:r>
      <w:bookmarkEnd w:id="6"/>
    </w:p>
    <w:bookmarkStart w:id="7" w:name="_Toc285793960"/>
    <w:p w:rsidR="005407C0" w:rsidRP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  <w:r>
        <w:object w:dxaOrig="4420" w:dyaOrig="8930">
          <v:shape id="_x0000_i1061" type="#_x0000_t75" style="width:221pt;height:446.5pt" o:ole="">
            <v:imagedata r:id="rId12" o:title=""/>
          </v:shape>
          <o:OLEObject Type="Embed" ProgID="Visio.Drawing.15" ShapeID="_x0000_i1061" DrawAspect="Content" ObjectID="_1552992141" r:id="rId13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Component and Deployment Diagrams</w:t>
      </w:r>
      <w:bookmarkEnd w:id="7"/>
    </w:p>
    <w:p w:rsidR="00262542" w:rsidRDefault="00CA4A17" w:rsidP="00262542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  <w:r>
        <w:object w:dxaOrig="14860" w:dyaOrig="5860">
          <v:shape id="_x0000_i1062" type="#_x0000_t75" style="width:467.5pt;height:184.5pt" o:ole="">
            <v:imagedata r:id="rId14" o:title=""/>
          </v:shape>
          <o:OLEObject Type="Embed" ProgID="Visio.Drawing.15" ShapeID="_x0000_i1062" DrawAspect="Content" ObjectID="_1552992142" r:id="rId15"/>
        </w:object>
      </w:r>
    </w:p>
    <w:p w:rsidR="00262542" w:rsidRPr="00CE4FC0" w:rsidRDefault="00262542" w:rsidP="00262542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8" w:name="_Toc285793961"/>
      <w:r w:rsidRPr="00CE4FC0">
        <w:rPr>
          <w:rFonts w:ascii="Times New Roman" w:hAnsi="Times New Roman"/>
        </w:rPr>
        <w:t>Elaboration – Iteration 1</w:t>
      </w:r>
      <w:r>
        <w:rPr>
          <w:rFonts w:ascii="Times New Roman" w:hAnsi="Times New Roman"/>
        </w:rPr>
        <w:t>.</w:t>
      </w:r>
      <w:r w:rsidR="00F04728">
        <w:rPr>
          <w:rFonts w:ascii="Times New Roman" w:hAnsi="Times New Roman"/>
        </w:rPr>
        <w:t>2</w:t>
      </w:r>
      <w:bookmarkEnd w:id="8"/>
    </w:p>
    <w:p w:rsidR="009B1885" w:rsidRPr="00262542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9" w:name="_Toc285793962"/>
      <w:r w:rsidRPr="00262542">
        <w:rPr>
          <w:rFonts w:ascii="Times New Roman" w:hAnsi="Times New Roman"/>
        </w:rPr>
        <w:t>Design Model</w:t>
      </w:r>
      <w:bookmarkEnd w:id="9"/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10" w:name="_Toc285793963"/>
      <w:r w:rsidRPr="00CE4FC0">
        <w:rPr>
          <w:rFonts w:ascii="Times New Roman" w:hAnsi="Times New Roman"/>
        </w:rPr>
        <w:t>Dynamic Behavior</w:t>
      </w:r>
      <w:bookmarkEnd w:id="10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Create the interaction diagrams (1 sequence, 1 communication diagrams) for 2 relevant scenarios]</w:t>
      </w:r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11" w:name="_Toc285793964"/>
      <w:r w:rsidRPr="00CE4FC0">
        <w:rPr>
          <w:rFonts w:ascii="Times New Roman" w:hAnsi="Times New Roman"/>
        </w:rPr>
        <w:t xml:space="preserve">Class </w:t>
      </w:r>
      <w:r w:rsidR="00842479" w:rsidRPr="00CE4FC0">
        <w:rPr>
          <w:rFonts w:ascii="Times New Roman" w:hAnsi="Times New Roman"/>
        </w:rPr>
        <w:t>Design</w:t>
      </w:r>
      <w:bookmarkEnd w:id="11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Create the</w:t>
      </w:r>
      <w:r w:rsidR="00842479" w:rsidRPr="00CE4FC0">
        <w:rPr>
          <w:i/>
          <w:color w:val="943634"/>
        </w:rPr>
        <w:t xml:space="preserve"> UML</w:t>
      </w:r>
      <w:r w:rsidRPr="00CE4FC0">
        <w:rPr>
          <w:i/>
          <w:color w:val="943634"/>
        </w:rPr>
        <w:t xml:space="preserve"> class diagram; apply</w:t>
      </w:r>
      <w:r w:rsidR="00CE4FC0" w:rsidRPr="00CE4FC0">
        <w:rPr>
          <w:i/>
          <w:color w:val="943634"/>
        </w:rPr>
        <w:t xml:space="preserve"> GoF patterns</w:t>
      </w:r>
      <w:r w:rsidRPr="00CE4FC0">
        <w:rPr>
          <w:i/>
          <w:color w:val="943634"/>
        </w:rPr>
        <w:t xml:space="preserve"> and motivate your choice]</w:t>
      </w:r>
    </w:p>
    <w:p w:rsidR="00EA67BF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2" w:name="_Toc285793965"/>
      <w:r w:rsidRPr="00CE4FC0">
        <w:rPr>
          <w:rFonts w:ascii="Times New Roman" w:hAnsi="Times New Roman"/>
        </w:rPr>
        <w:t>Data Model</w:t>
      </w:r>
      <w:bookmarkEnd w:id="12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Create the data model for the system.]</w:t>
      </w:r>
    </w:p>
    <w:p w:rsidR="00D54784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3" w:name="_Toc285793966"/>
      <w:r w:rsidRPr="00CE4FC0">
        <w:rPr>
          <w:rFonts w:ascii="Times New Roman" w:hAnsi="Times New Roman"/>
        </w:rPr>
        <w:t>Unit Testing</w:t>
      </w:r>
      <w:bookmarkEnd w:id="13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</w:t>
      </w:r>
      <w:r w:rsidR="00510302" w:rsidRPr="00CE4FC0">
        <w:rPr>
          <w:i/>
          <w:color w:val="943634"/>
        </w:rPr>
        <w:t>Present the used testing methods and the associated test case scenarios</w:t>
      </w:r>
      <w:r w:rsidRPr="00CE4FC0">
        <w:rPr>
          <w:i/>
          <w:color w:val="943634"/>
        </w:rPr>
        <w:t>.]</w:t>
      </w:r>
    </w:p>
    <w:p w:rsidR="006B37CF" w:rsidRPr="00CE4FC0" w:rsidRDefault="006B37CF" w:rsidP="00D54784">
      <w:pPr>
        <w:ind w:firstLine="720"/>
      </w:pPr>
    </w:p>
    <w:p w:rsidR="00510302" w:rsidRPr="00CE4FC0" w:rsidRDefault="00510302" w:rsidP="00510302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14" w:name="_Toc285793967"/>
      <w:r w:rsidRPr="00CE4FC0">
        <w:rPr>
          <w:rFonts w:ascii="Times New Roman" w:hAnsi="Times New Roman"/>
        </w:rPr>
        <w:t>Elaboration – Iteration 2</w:t>
      </w:r>
      <w:bookmarkEnd w:id="14"/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5" w:name="_Toc285793968"/>
      <w:r w:rsidRPr="001F30EF">
        <w:rPr>
          <w:rFonts w:ascii="Times New Roman" w:hAnsi="Times New Roman"/>
        </w:rPr>
        <w:t>Architectural Design Refinement</w:t>
      </w:r>
      <w:bookmarkEnd w:id="15"/>
    </w:p>
    <w:p w:rsidR="00262542" w:rsidRPr="00853F01" w:rsidRDefault="00262542" w:rsidP="00853F01">
      <w:pPr>
        <w:ind w:left="720"/>
        <w:rPr>
          <w:b/>
          <w:i/>
          <w:color w:val="943634" w:themeColor="accent2" w:themeShade="BF"/>
        </w:rPr>
      </w:pPr>
      <w:r w:rsidRPr="00853F01">
        <w:rPr>
          <w:i/>
          <w:color w:val="943634" w:themeColor="accent2" w:themeShade="BF"/>
        </w:rPr>
        <w:t>[Refine the architectural design: conceptual architecture, package design (consider package design principles), component and deployment diagrams. Motivate the changes that have been made.]</w:t>
      </w:r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6" w:name="_Toc285793969"/>
      <w:r w:rsidRPr="001F30EF">
        <w:rPr>
          <w:rFonts w:ascii="Times New Roman" w:hAnsi="Times New Roman"/>
        </w:rPr>
        <w:t>Design Model Refinement</w:t>
      </w:r>
      <w:bookmarkEnd w:id="16"/>
    </w:p>
    <w:p w:rsidR="00262542" w:rsidRPr="00262542" w:rsidRDefault="00262542" w:rsidP="00262542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  <w:b w:val="0"/>
          <w:sz w:val="24"/>
        </w:rPr>
      </w:pPr>
      <w:bookmarkStart w:id="17" w:name="_Toc285725326"/>
      <w:bookmarkStart w:id="18" w:name="_Toc285725569"/>
      <w:bookmarkStart w:id="19" w:name="_Toc285793970"/>
      <w:r w:rsidRPr="00262542">
        <w:rPr>
          <w:rFonts w:ascii="Times New Roman" w:hAnsi="Times New Roman"/>
          <w:b w:val="0"/>
          <w:i/>
          <w:color w:val="943634"/>
        </w:rPr>
        <w:t>[Refine the UML class diagram by applying</w:t>
      </w:r>
      <w:r>
        <w:rPr>
          <w:rFonts w:ascii="Times New Roman" w:hAnsi="Times New Roman"/>
          <w:b w:val="0"/>
          <w:i/>
          <w:color w:val="943634"/>
        </w:rPr>
        <w:t xml:space="preserve"> class design principles and </w:t>
      </w:r>
      <w:r w:rsidRPr="00262542">
        <w:rPr>
          <w:rFonts w:ascii="Times New Roman" w:hAnsi="Times New Roman"/>
          <w:b w:val="0"/>
          <w:i/>
          <w:color w:val="943634"/>
        </w:rPr>
        <w:t>GRASP; motivate your choices. Deliver the updated class diagrams.]</w:t>
      </w:r>
      <w:bookmarkEnd w:id="17"/>
      <w:bookmarkEnd w:id="18"/>
      <w:bookmarkEnd w:id="19"/>
    </w:p>
    <w:p w:rsidR="006B37CF" w:rsidRPr="00CE4FC0" w:rsidRDefault="006B37CF" w:rsidP="00510302">
      <w:pPr>
        <w:pStyle w:val="ListParagraph"/>
        <w:rPr>
          <w:i/>
          <w:color w:val="943634"/>
        </w:rPr>
      </w:pPr>
    </w:p>
    <w:p w:rsidR="00510302" w:rsidRPr="00CE4FC0" w:rsidRDefault="00510302" w:rsidP="00510302">
      <w:pPr>
        <w:pStyle w:val="ListParagraph"/>
        <w:tabs>
          <w:tab w:val="left" w:pos="990"/>
          <w:tab w:val="left" w:pos="1170"/>
        </w:tabs>
        <w:rPr>
          <w:b/>
        </w:rPr>
      </w:pPr>
    </w:p>
    <w:p w:rsidR="006B37CF" w:rsidRPr="00CE4FC0" w:rsidRDefault="006B37CF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EA67BF" w:rsidRPr="00CE4FC0" w:rsidRDefault="007C0639" w:rsidP="001F30EF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0" w:name="_Toc285793971"/>
      <w:r w:rsidRPr="00CE4FC0">
        <w:rPr>
          <w:rFonts w:ascii="Times New Roman" w:hAnsi="Times New Roman"/>
        </w:rPr>
        <w:t>Construction and Transition</w:t>
      </w:r>
      <w:bookmarkEnd w:id="20"/>
    </w:p>
    <w:p w:rsidR="007C0639" w:rsidRPr="00CE4FC0" w:rsidRDefault="007C0639" w:rsidP="007C0639">
      <w:pPr>
        <w:ind w:firstLine="720"/>
        <w:rPr>
          <w:color w:val="943634"/>
        </w:rPr>
      </w:pPr>
    </w:p>
    <w:p w:rsidR="00EA67BF" w:rsidRPr="001F30EF" w:rsidRDefault="00EA67BF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1" w:name="_Toc285793972"/>
      <w:r w:rsidRPr="001F30EF">
        <w:rPr>
          <w:rFonts w:ascii="Times New Roman" w:hAnsi="Times New Roman"/>
        </w:rPr>
        <w:lastRenderedPageBreak/>
        <w:t>System Testing</w:t>
      </w:r>
      <w:bookmarkEnd w:id="21"/>
    </w:p>
    <w:p w:rsidR="00EA67BF" w:rsidRPr="00CE4FC0" w:rsidRDefault="006B37CF" w:rsidP="007E4D26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Describe how you applied integration testing and present the associated test case scenarios.]</w:t>
      </w:r>
    </w:p>
    <w:p w:rsidR="007E4D26" w:rsidRPr="001F30EF" w:rsidRDefault="007E4D26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2" w:name="_Toc285793973"/>
      <w:r w:rsidRPr="001F30EF">
        <w:rPr>
          <w:rFonts w:ascii="Times New Roman" w:hAnsi="Times New Roman"/>
        </w:rPr>
        <w:t>Future improvements</w:t>
      </w:r>
      <w:bookmarkEnd w:id="22"/>
    </w:p>
    <w:p w:rsidR="007E4D26" w:rsidRPr="00CE4FC0" w:rsidRDefault="007E4D26" w:rsidP="007E4D26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Present future improvements for the system]</w:t>
      </w:r>
    </w:p>
    <w:p w:rsidR="007E4D26" w:rsidRPr="00CE4FC0" w:rsidRDefault="007E4D26" w:rsidP="007E4D26">
      <w:pPr>
        <w:ind w:firstLine="720"/>
        <w:rPr>
          <w:i/>
          <w:color w:val="943634"/>
        </w:rPr>
      </w:pPr>
    </w:p>
    <w:p w:rsidR="00934A61" w:rsidRPr="00132BA4" w:rsidRDefault="007E4D26" w:rsidP="00132BA4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3" w:name="_Toc285793974"/>
      <w:r w:rsidRPr="00CE4FC0">
        <w:rPr>
          <w:rFonts w:ascii="Times New Roman" w:hAnsi="Times New Roman"/>
        </w:rPr>
        <w:t>Bibliography</w:t>
      </w:r>
      <w:bookmarkEnd w:id="23"/>
    </w:p>
    <w:p w:rsidR="00934A61" w:rsidRDefault="00132BA4" w:rsidP="00A62B22">
      <w:hyperlink r:id="rId16" w:history="1">
        <w:r w:rsidRPr="00B57961">
          <w:rPr>
            <w:rStyle w:val="Hyperlink"/>
          </w:rPr>
          <w:t>https://en.wikipedia.org/wiki/Domain_model</w:t>
        </w:r>
      </w:hyperlink>
    </w:p>
    <w:p w:rsidR="00132BA4" w:rsidRPr="00CE4FC0" w:rsidRDefault="00132BA4" w:rsidP="00A62B22"/>
    <w:sectPr w:rsidR="00132BA4" w:rsidRPr="00CE4FC0" w:rsidSect="00145608">
      <w:headerReference w:type="default" r:id="rId17"/>
      <w:footerReference w:type="default" r:id="rId18"/>
      <w:headerReference w:type="first" r:id="rId19"/>
      <w:footerReference w:type="first" r:id="rId20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2C24" w:rsidRDefault="00752C24" w:rsidP="00A62B22">
      <w:pPr>
        <w:spacing w:line="240" w:lineRule="auto"/>
      </w:pPr>
      <w:r>
        <w:separator/>
      </w:r>
    </w:p>
  </w:endnote>
  <w:endnote w:type="continuationSeparator" w:id="0">
    <w:p w:rsidR="00752C24" w:rsidRDefault="00752C24" w:rsidP="00A62B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F34F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85767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45608" w:rsidRDefault="00145608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14560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jc w:val="center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85767F">
          <w:pPr>
            <w:jc w:val="right"/>
          </w:pPr>
          <w:r>
            <w:t xml:space="preserve">Page </w:t>
          </w:r>
          <w:r w:rsidR="001F34F3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1F34F3">
            <w:rPr>
              <w:rStyle w:val="PageNumber"/>
            </w:rPr>
            <w:fldChar w:fldCharType="separate"/>
          </w:r>
          <w:r w:rsidR="00132BA4">
            <w:rPr>
              <w:rStyle w:val="PageNumber"/>
              <w:noProof/>
            </w:rPr>
            <w:t>3</w:t>
          </w:r>
          <w:r w:rsidR="001F34F3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 w:rsidR="00752C24">
            <w:fldChar w:fldCharType="begin"/>
          </w:r>
          <w:r w:rsidR="00752C24">
            <w:instrText xml:space="preserve"> NUMPAGES  \* MERGEFORMAT </w:instrText>
          </w:r>
          <w:r w:rsidR="00752C24">
            <w:fldChar w:fldCharType="separate"/>
          </w:r>
          <w:r w:rsidR="00132BA4" w:rsidRPr="00132BA4">
            <w:rPr>
              <w:rStyle w:val="PageNumber"/>
              <w:noProof/>
            </w:rPr>
            <w:t>8</w:t>
          </w:r>
          <w:r w:rsidR="00752C24">
            <w:rPr>
              <w:rStyle w:val="PageNumber"/>
              <w:noProof/>
            </w:rPr>
            <w:fldChar w:fldCharType="end"/>
          </w:r>
        </w:p>
      </w:tc>
    </w:tr>
  </w:tbl>
  <w:p w:rsidR="00145608" w:rsidRDefault="0014560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2C24" w:rsidRDefault="00752C24" w:rsidP="00A62B22">
      <w:pPr>
        <w:spacing w:line="240" w:lineRule="auto"/>
      </w:pPr>
      <w:r>
        <w:separator/>
      </w:r>
    </w:p>
  </w:footnote>
  <w:footnote w:type="continuationSeparator" w:id="0">
    <w:p w:rsidR="00752C24" w:rsidRDefault="00752C24" w:rsidP="00A62B2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145608">
      <w:tc>
        <w:tcPr>
          <w:tcW w:w="6379" w:type="dxa"/>
        </w:tcPr>
        <w:p w:rsidR="00145608" w:rsidRDefault="00AB5A8C" w:rsidP="00AB5A8C">
          <w:r>
            <w:t>Chat Application</w:t>
          </w:r>
        </w:p>
      </w:tc>
      <w:tc>
        <w:tcPr>
          <w:tcW w:w="3179" w:type="dxa"/>
        </w:tcPr>
        <w:p w:rsidR="00145608" w:rsidRDefault="0085767F" w:rsidP="00AB5A8C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</w:t>
          </w:r>
          <w:r w:rsidR="00AB5A8C">
            <w:t>0.2-alpha</w:t>
          </w:r>
        </w:p>
      </w:tc>
    </w:tr>
    <w:tr w:rsidR="00AB5A8C">
      <w:tc>
        <w:tcPr>
          <w:tcW w:w="6379" w:type="dxa"/>
        </w:tcPr>
        <w:p w:rsidR="00AB5A8C" w:rsidRDefault="00AB5A8C" w:rsidP="00AB5A8C">
          <w:fldSimple w:instr=" TITLE  \* MERGEFORMAT ">
            <w:r>
              <w:t>Analysis and Design Document</w:t>
            </w:r>
          </w:fldSimple>
        </w:p>
      </w:tc>
      <w:tc>
        <w:tcPr>
          <w:tcW w:w="3179" w:type="dxa"/>
        </w:tcPr>
        <w:p w:rsidR="00AB5A8C" w:rsidRPr="00CE4FC0" w:rsidRDefault="00AB5A8C" w:rsidP="00AB5A8C">
          <w:pPr>
            <w:pStyle w:val="Tabletext"/>
          </w:pPr>
          <w:r>
            <w:t>06/04/2017</w:t>
          </w:r>
        </w:p>
      </w:tc>
    </w:tr>
    <w:tr w:rsidR="00AB5A8C">
      <w:tc>
        <w:tcPr>
          <w:tcW w:w="9558" w:type="dxa"/>
          <w:gridSpan w:val="2"/>
        </w:tcPr>
        <w:p w:rsidR="00AB5A8C" w:rsidRDefault="00AB5A8C" w:rsidP="00AB5A8C">
          <w:r w:rsidRPr="00AB5A8C">
            <w:t>Project_Analysis_and_Design_Document.docx</w:t>
          </w:r>
        </w:p>
      </w:tc>
    </w:tr>
  </w:tbl>
  <w:p w:rsidR="00145608" w:rsidRDefault="001456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126F2B"/>
    <w:multiLevelType w:val="hybridMultilevel"/>
    <w:tmpl w:val="EF2AE7FC"/>
    <w:lvl w:ilvl="0" w:tplc="39024A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2E746A"/>
    <w:multiLevelType w:val="hybridMultilevel"/>
    <w:tmpl w:val="6742F09C"/>
    <w:lvl w:ilvl="0" w:tplc="E892AE5A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A06247"/>
    <w:multiLevelType w:val="hybridMultilevel"/>
    <w:tmpl w:val="9552E5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D1B0A"/>
    <w:multiLevelType w:val="hybridMultilevel"/>
    <w:tmpl w:val="13CCDDA0"/>
    <w:lvl w:ilvl="0" w:tplc="9E081F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E14A9F"/>
    <w:multiLevelType w:val="hybridMultilevel"/>
    <w:tmpl w:val="86BECE66"/>
    <w:lvl w:ilvl="0" w:tplc="9AF2A1E6">
      <w:start w:val="1"/>
      <w:numFmt w:val="decimal"/>
      <w:lvlText w:val="%1."/>
      <w:lvlJc w:val="left"/>
      <w:pPr>
        <w:ind w:left="108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5F23968"/>
    <w:multiLevelType w:val="hybridMultilevel"/>
    <w:tmpl w:val="A118ADDA"/>
    <w:lvl w:ilvl="0" w:tplc="462EC3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1E213B"/>
    <w:multiLevelType w:val="hybridMultilevel"/>
    <w:tmpl w:val="86F04156"/>
    <w:lvl w:ilvl="0" w:tplc="AE2A18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E1C6A61"/>
    <w:multiLevelType w:val="hybridMultilevel"/>
    <w:tmpl w:val="B48A89CC"/>
    <w:lvl w:ilvl="0" w:tplc="00F62D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0C63FB"/>
    <w:multiLevelType w:val="hybridMultilevel"/>
    <w:tmpl w:val="9C980842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3C4103"/>
    <w:multiLevelType w:val="hybridMultilevel"/>
    <w:tmpl w:val="27DA5F86"/>
    <w:lvl w:ilvl="0" w:tplc="5A20DE4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60381838"/>
    <w:multiLevelType w:val="hybridMultilevel"/>
    <w:tmpl w:val="D0224A1C"/>
    <w:lvl w:ilvl="0" w:tplc="EBA49B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E422694"/>
    <w:multiLevelType w:val="hybridMultilevel"/>
    <w:tmpl w:val="B2502630"/>
    <w:lvl w:ilvl="0" w:tplc="DDE6805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E5A33EC"/>
    <w:multiLevelType w:val="hybridMultilevel"/>
    <w:tmpl w:val="1076BDEE"/>
    <w:lvl w:ilvl="0" w:tplc="2D8E018E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F006540"/>
    <w:multiLevelType w:val="multilevel"/>
    <w:tmpl w:val="122EF47E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3"/>
  </w:num>
  <w:num w:numId="5">
    <w:abstractNumId w:val="11"/>
  </w:num>
  <w:num w:numId="6">
    <w:abstractNumId w:val="7"/>
  </w:num>
  <w:num w:numId="7">
    <w:abstractNumId w:val="5"/>
  </w:num>
  <w:num w:numId="8">
    <w:abstractNumId w:val="10"/>
  </w:num>
  <w:num w:numId="9">
    <w:abstractNumId w:val="8"/>
  </w:num>
  <w:num w:numId="10">
    <w:abstractNumId w:val="13"/>
  </w:num>
  <w:num w:numId="11">
    <w:abstractNumId w:val="4"/>
  </w:num>
  <w:num w:numId="12">
    <w:abstractNumId w:val="14"/>
  </w:num>
  <w:num w:numId="13">
    <w:abstractNumId w:val="1"/>
  </w:num>
  <w:num w:numId="14">
    <w:abstractNumId w:val="6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2B22"/>
    <w:rsid w:val="000232F1"/>
    <w:rsid w:val="000356D8"/>
    <w:rsid w:val="00040525"/>
    <w:rsid w:val="00097566"/>
    <w:rsid w:val="000E67FD"/>
    <w:rsid w:val="00121EAF"/>
    <w:rsid w:val="00132BA4"/>
    <w:rsid w:val="00145608"/>
    <w:rsid w:val="001C2682"/>
    <w:rsid w:val="001C56D4"/>
    <w:rsid w:val="001F30EF"/>
    <w:rsid w:val="001F34F3"/>
    <w:rsid w:val="0023360C"/>
    <w:rsid w:val="0025137C"/>
    <w:rsid w:val="00262542"/>
    <w:rsid w:val="002731DA"/>
    <w:rsid w:val="00294AD3"/>
    <w:rsid w:val="002F4115"/>
    <w:rsid w:val="003E0060"/>
    <w:rsid w:val="00441759"/>
    <w:rsid w:val="00455674"/>
    <w:rsid w:val="004C40DD"/>
    <w:rsid w:val="004F7992"/>
    <w:rsid w:val="00510302"/>
    <w:rsid w:val="00535995"/>
    <w:rsid w:val="005407C0"/>
    <w:rsid w:val="005440CE"/>
    <w:rsid w:val="00555E92"/>
    <w:rsid w:val="005A1B80"/>
    <w:rsid w:val="006B37CF"/>
    <w:rsid w:val="00752C24"/>
    <w:rsid w:val="007C0639"/>
    <w:rsid w:val="007E4D26"/>
    <w:rsid w:val="00810587"/>
    <w:rsid w:val="00842479"/>
    <w:rsid w:val="00853F01"/>
    <w:rsid w:val="0085767F"/>
    <w:rsid w:val="008A38E3"/>
    <w:rsid w:val="008B5580"/>
    <w:rsid w:val="008E0878"/>
    <w:rsid w:val="00934A61"/>
    <w:rsid w:val="009B1885"/>
    <w:rsid w:val="009B262E"/>
    <w:rsid w:val="00A62B22"/>
    <w:rsid w:val="00A9057F"/>
    <w:rsid w:val="00AB5A8C"/>
    <w:rsid w:val="00BA56F3"/>
    <w:rsid w:val="00BC68E4"/>
    <w:rsid w:val="00C06CA0"/>
    <w:rsid w:val="00C21B51"/>
    <w:rsid w:val="00C9146D"/>
    <w:rsid w:val="00CA4A17"/>
    <w:rsid w:val="00CE4FC0"/>
    <w:rsid w:val="00D2368D"/>
    <w:rsid w:val="00D54784"/>
    <w:rsid w:val="00DC2B73"/>
    <w:rsid w:val="00E936F5"/>
    <w:rsid w:val="00EA5975"/>
    <w:rsid w:val="00EA67BF"/>
    <w:rsid w:val="00EC05FC"/>
    <w:rsid w:val="00F04728"/>
    <w:rsid w:val="00F34810"/>
    <w:rsid w:val="00F43BCE"/>
    <w:rsid w:val="00FE5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39594D"/>
  <w15:docId w15:val="{41315788-E309-457B-921F-3979EA617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62B22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A62B22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rsid w:val="00A62B22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qFormat/>
    <w:rsid w:val="00A62B22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A62B22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qFormat/>
    <w:rsid w:val="00A62B22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A62B22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A62B22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62B22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A62B22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62B22"/>
    <w:rPr>
      <w:rFonts w:ascii="Arial" w:eastAsia="Times New Roman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A62B22"/>
    <w:rPr>
      <w:rFonts w:ascii="Arial" w:eastAsia="Times New Roman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A62B22"/>
    <w:rPr>
      <w:rFonts w:ascii="Arial" w:eastAsia="Times New Roman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A62B22"/>
    <w:rPr>
      <w:rFonts w:ascii="Arial" w:eastAsia="Times New Roma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A62B22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A62B22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A62B22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A62B22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A62B22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Title">
    <w:name w:val="Title"/>
    <w:basedOn w:val="Normal"/>
    <w:next w:val="Normal"/>
    <w:link w:val="TitleChar"/>
    <w:qFormat/>
    <w:rsid w:val="00A62B22"/>
    <w:pPr>
      <w:spacing w:line="240" w:lineRule="auto"/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rsid w:val="00A62B22"/>
    <w:rPr>
      <w:rFonts w:ascii="Arial" w:eastAsia="Times New Roman" w:hAnsi="Arial" w:cs="Times New Roman"/>
      <w:b/>
      <w:sz w:val="36"/>
      <w:szCs w:val="20"/>
    </w:rPr>
  </w:style>
  <w:style w:type="paragraph" w:styleId="TOC1">
    <w:name w:val="toc 1"/>
    <w:basedOn w:val="Normal"/>
    <w:next w:val="Normal"/>
    <w:uiPriority w:val="39"/>
    <w:rsid w:val="00A62B22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A62B22"/>
    <w:pPr>
      <w:tabs>
        <w:tab w:val="right" w:pos="9360"/>
      </w:tabs>
      <w:ind w:left="432" w:right="720"/>
    </w:pPr>
  </w:style>
  <w:style w:type="paragraph" w:styleId="Header">
    <w:name w:val="header"/>
    <w:basedOn w:val="Normal"/>
    <w:link w:val="HeaderChar"/>
    <w:semiHidden/>
    <w:rsid w:val="00A62B2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semiHidden/>
    <w:rsid w:val="00A62B2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character" w:styleId="PageNumber">
    <w:name w:val="page number"/>
    <w:basedOn w:val="DefaultParagraphFont"/>
    <w:semiHidden/>
    <w:rsid w:val="00A62B22"/>
  </w:style>
  <w:style w:type="paragraph" w:customStyle="1" w:styleId="Tabletext">
    <w:name w:val="Tabletext"/>
    <w:basedOn w:val="Normal"/>
    <w:rsid w:val="00A62B22"/>
    <w:pPr>
      <w:keepLines/>
      <w:spacing w:after="120"/>
    </w:pPr>
  </w:style>
  <w:style w:type="paragraph" w:customStyle="1" w:styleId="InfoBlue">
    <w:name w:val="InfoBlue"/>
    <w:basedOn w:val="Normal"/>
    <w:next w:val="BodyText"/>
    <w:autoRedefine/>
    <w:rsid w:val="00A62B22"/>
    <w:pPr>
      <w:spacing w:after="120"/>
      <w:ind w:left="720"/>
    </w:pPr>
    <w:rPr>
      <w:i/>
      <w:color w:val="943634" w:themeColor="accent2" w:themeShade="BF"/>
    </w:rPr>
  </w:style>
  <w:style w:type="character" w:styleId="Strong">
    <w:name w:val="Strong"/>
    <w:basedOn w:val="DefaultParagraphFont"/>
    <w:qFormat/>
    <w:rsid w:val="00A62B22"/>
    <w:rPr>
      <w:b/>
    </w:rPr>
  </w:style>
  <w:style w:type="paragraph" w:styleId="BodyText">
    <w:name w:val="Body Text"/>
    <w:basedOn w:val="Normal"/>
    <w:link w:val="BodyTextChar"/>
    <w:uiPriority w:val="99"/>
    <w:semiHidden/>
    <w:unhideWhenUsed/>
    <w:rsid w:val="00A62B2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2B2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2B22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478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32B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hyperlink" Target="https://en.wikipedia.org/wiki/Domain_model" TargetMode="Externa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8</Pages>
  <Words>446</Words>
  <Characters>259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TCN</Company>
  <LinksUpToDate>false</LinksUpToDate>
  <CharactersWithSpaces>3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istina</dc:creator>
  <cp:lastModifiedBy>Jessie</cp:lastModifiedBy>
  <cp:revision>5</cp:revision>
  <dcterms:created xsi:type="dcterms:W3CDTF">2010-02-24T07:53:00Z</dcterms:created>
  <dcterms:modified xsi:type="dcterms:W3CDTF">2017-04-06T10:56:00Z</dcterms:modified>
</cp:coreProperties>
</file>